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4267" w:rsidRDefault="00931E77">
      <w:r>
        <w:object w:dxaOrig="15760" w:dyaOrig="7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686.25pt;height:332.25pt" o:ole="">
            <v:imagedata r:id="rId6" o:title=""/>
          </v:shape>
          <o:OLEObject Type="Embed" ProgID="Visio.Drawing.11" ShapeID="_x0000_i1034" DrawAspect="Content" ObjectID="_1585572687" r:id="rId7"/>
        </w:object>
      </w:r>
    </w:p>
    <w:p w:rsidR="00F332D7" w:rsidRDefault="00931E77">
      <w:r>
        <w:object w:dxaOrig="15760" w:dyaOrig="7651">
          <v:shape id="_x0000_i1033" type="#_x0000_t75" style="width:686.25pt;height:332.25pt" o:ole="">
            <v:imagedata r:id="rId8" o:title=""/>
          </v:shape>
          <o:OLEObject Type="Embed" ProgID="Visio.Drawing.11" ShapeID="_x0000_i1033" DrawAspect="Content" ObjectID="_1585572688" r:id="rId9"/>
        </w:object>
      </w:r>
    </w:p>
    <w:p w:rsidR="00C55C2C" w:rsidRDefault="00C55C2C"/>
    <w:p w:rsidR="00C55C2C" w:rsidRDefault="00C55C2C">
      <w:bookmarkStart w:id="0" w:name="_GoBack"/>
      <w:bookmarkEnd w:id="0"/>
    </w:p>
    <w:p w:rsidR="00C55C2C" w:rsidRDefault="00C55C2C"/>
    <w:p w:rsidR="00C55C2C" w:rsidRDefault="00C55C2C"/>
    <w:p w:rsidR="00C55C2C" w:rsidRDefault="00931E77">
      <w:r>
        <w:object w:dxaOrig="15760" w:dyaOrig="7316">
          <v:shape id="_x0000_i1036" type="#_x0000_t75" style="width:732pt;height:342pt" o:ole="">
            <v:imagedata r:id="rId10" o:title=""/>
          </v:shape>
          <o:OLEObject Type="Embed" ProgID="Visio.Drawing.11" ShapeID="_x0000_i1036" DrawAspect="Content" ObjectID="_1585572689" r:id="rId11"/>
        </w:object>
      </w:r>
    </w:p>
    <w:p w:rsidR="00093AF8" w:rsidRDefault="00931E77">
      <w:r>
        <w:object w:dxaOrig="15760" w:dyaOrig="7316">
          <v:shape id="_x0000_i1035" type="#_x0000_t75" style="width:732pt;height:342pt" o:ole="">
            <v:imagedata r:id="rId12" o:title=""/>
          </v:shape>
          <o:OLEObject Type="Embed" ProgID="Visio.Drawing.11" ShapeID="_x0000_i1035" DrawAspect="Content" ObjectID="_1585572690" r:id="rId13"/>
        </w:object>
      </w:r>
    </w:p>
    <w:p w:rsidR="00A06F7B" w:rsidRDefault="00A06F7B"/>
    <w:p w:rsidR="00A06F7B" w:rsidRDefault="00A06F7B"/>
    <w:p w:rsidR="00A06F7B" w:rsidRDefault="00A06F7B"/>
    <w:p w:rsidR="00A06F7B" w:rsidRDefault="00A06F7B"/>
    <w:p w:rsidR="00A06F7B" w:rsidRDefault="00A06F7B"/>
    <w:p w:rsidR="00A06F7B" w:rsidRDefault="00B04657">
      <w:r>
        <w:object w:dxaOrig="17306" w:dyaOrig="6744">
          <v:shape id="_x0000_i1025" type="#_x0000_t75" style="width:697.5pt;height:270.75pt" o:ole="">
            <v:imagedata r:id="rId14" o:title=""/>
          </v:shape>
          <o:OLEObject Type="Embed" ProgID="Visio.Drawing.11" ShapeID="_x0000_i1025" DrawAspect="Content" ObjectID="_1585572691" r:id="rId15"/>
        </w:object>
      </w:r>
    </w:p>
    <w:p w:rsidR="00093AF8" w:rsidRDefault="00B04657">
      <w:r>
        <w:object w:dxaOrig="17306" w:dyaOrig="6744">
          <v:shape id="_x0000_i1026" type="#_x0000_t75" style="width:697.5pt;height:270.75pt" o:ole="">
            <v:imagedata r:id="rId16" o:title=""/>
          </v:shape>
          <o:OLEObject Type="Embed" ProgID="Visio.Drawing.11" ShapeID="_x0000_i1026" DrawAspect="Content" ObjectID="_1585572692" r:id="rId17"/>
        </w:object>
      </w:r>
    </w:p>
    <w:p w:rsidR="00A06F7B" w:rsidRDefault="00A06F7B"/>
    <w:p w:rsidR="00A06F7B" w:rsidRDefault="00A06F7B"/>
    <w:p w:rsidR="00A06F7B" w:rsidRDefault="00A06F7B"/>
    <w:p w:rsidR="00A06F7B" w:rsidRDefault="00A06F7B"/>
    <w:p w:rsidR="00A06F7B" w:rsidRDefault="00A06F7B"/>
    <w:p w:rsidR="00A06F7B" w:rsidRDefault="00A06F7B"/>
    <w:p w:rsidR="00A06F7B" w:rsidRDefault="00B04657">
      <w:r>
        <w:object w:dxaOrig="17385" w:dyaOrig="10872">
          <v:shape id="_x0000_i1027" type="#_x0000_t75" style="width:663pt;height:415.5pt" o:ole="">
            <v:imagedata r:id="rId18" o:title=""/>
          </v:shape>
          <o:OLEObject Type="Embed" ProgID="Visio.Drawing.11" ShapeID="_x0000_i1027" DrawAspect="Content" ObjectID="_1585572693" r:id="rId19"/>
        </w:object>
      </w:r>
    </w:p>
    <w:p w:rsidR="00EB67AF" w:rsidRDefault="00B04657">
      <w:r>
        <w:object w:dxaOrig="17385" w:dyaOrig="10872">
          <v:shape id="_x0000_i1028" type="#_x0000_t75" style="width:663pt;height:415.5pt" o:ole="">
            <v:imagedata r:id="rId20" o:title=""/>
          </v:shape>
          <o:OLEObject Type="Embed" ProgID="Visio.Drawing.11" ShapeID="_x0000_i1028" DrawAspect="Content" ObjectID="_1585572694" r:id="rId21"/>
        </w:object>
      </w:r>
    </w:p>
    <w:p w:rsidR="001A72C7" w:rsidRDefault="00B04657">
      <w:r>
        <w:object w:dxaOrig="17385" w:dyaOrig="10872">
          <v:shape id="_x0000_i1029" type="#_x0000_t75" style="width:663pt;height:415.5pt" o:ole="">
            <v:imagedata r:id="rId22" o:title=""/>
          </v:shape>
          <o:OLEObject Type="Embed" ProgID="Visio.Drawing.11" ShapeID="_x0000_i1029" DrawAspect="Content" ObjectID="_1585572695" r:id="rId23"/>
        </w:object>
      </w:r>
    </w:p>
    <w:p w:rsidR="001A72C7" w:rsidRDefault="00B04657">
      <w:r>
        <w:object w:dxaOrig="17385" w:dyaOrig="10872">
          <v:shape id="_x0000_i1030" type="#_x0000_t75" style="width:663pt;height:415.5pt" o:ole="">
            <v:imagedata r:id="rId24" o:title=""/>
          </v:shape>
          <o:OLEObject Type="Embed" ProgID="Visio.Drawing.11" ShapeID="_x0000_i1030" DrawAspect="Content" ObjectID="_1585572696" r:id="rId25"/>
        </w:object>
      </w:r>
    </w:p>
    <w:p w:rsidR="00A06F7B" w:rsidRDefault="001A5FC2">
      <w:r>
        <w:object w:dxaOrig="17385" w:dyaOrig="10872">
          <v:shape id="_x0000_i1031" type="#_x0000_t75" style="width:663pt;height:415.5pt" o:ole="">
            <v:imagedata r:id="rId26" o:title=""/>
          </v:shape>
          <o:OLEObject Type="Embed" ProgID="Visio.Drawing.11" ShapeID="_x0000_i1031" DrawAspect="Content" ObjectID="_1585572697" r:id="rId27"/>
        </w:object>
      </w:r>
      <w:r w:rsidR="00DD29A5">
        <w:object w:dxaOrig="17385" w:dyaOrig="10872">
          <v:shape id="_x0000_i1032" type="#_x0000_t75" style="width:663pt;height:415.5pt" o:ole="">
            <v:imagedata r:id="rId28" o:title=""/>
          </v:shape>
          <o:OLEObject Type="Embed" ProgID="Visio.Drawing.11" ShapeID="_x0000_i1032" DrawAspect="Content" ObjectID="_1585572698" r:id="rId29"/>
        </w:object>
      </w:r>
    </w:p>
    <w:sectPr w:rsidR="00A06F7B" w:rsidSect="00C55C2C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30E8E" w:rsidRDefault="00F30E8E" w:rsidP="00C55C2C">
      <w:r>
        <w:separator/>
      </w:r>
    </w:p>
  </w:endnote>
  <w:endnote w:type="continuationSeparator" w:id="1">
    <w:p w:rsidR="00F30E8E" w:rsidRDefault="00F30E8E" w:rsidP="00C55C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30E8E" w:rsidRDefault="00F30E8E" w:rsidP="00C55C2C">
      <w:r>
        <w:separator/>
      </w:r>
    </w:p>
  </w:footnote>
  <w:footnote w:type="continuationSeparator" w:id="1">
    <w:p w:rsidR="00F30E8E" w:rsidRDefault="00F30E8E" w:rsidP="00C55C2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55C2C"/>
    <w:rsid w:val="00093AF8"/>
    <w:rsid w:val="001379FB"/>
    <w:rsid w:val="001A5FC2"/>
    <w:rsid w:val="001A72C7"/>
    <w:rsid w:val="001C1E08"/>
    <w:rsid w:val="00214F68"/>
    <w:rsid w:val="002463A9"/>
    <w:rsid w:val="00301C07"/>
    <w:rsid w:val="00356137"/>
    <w:rsid w:val="003657F7"/>
    <w:rsid w:val="00423145"/>
    <w:rsid w:val="00424855"/>
    <w:rsid w:val="00452EF2"/>
    <w:rsid w:val="004E5672"/>
    <w:rsid w:val="00503028"/>
    <w:rsid w:val="005C0731"/>
    <w:rsid w:val="005C3909"/>
    <w:rsid w:val="005D4EB6"/>
    <w:rsid w:val="00696C6E"/>
    <w:rsid w:val="006D4267"/>
    <w:rsid w:val="006E4A27"/>
    <w:rsid w:val="00733B58"/>
    <w:rsid w:val="007E57D1"/>
    <w:rsid w:val="007E7162"/>
    <w:rsid w:val="0081208B"/>
    <w:rsid w:val="00882F91"/>
    <w:rsid w:val="00911999"/>
    <w:rsid w:val="00931E77"/>
    <w:rsid w:val="0094733B"/>
    <w:rsid w:val="009734E9"/>
    <w:rsid w:val="009C35BC"/>
    <w:rsid w:val="00A06F7B"/>
    <w:rsid w:val="00AC799A"/>
    <w:rsid w:val="00B04657"/>
    <w:rsid w:val="00B05259"/>
    <w:rsid w:val="00B8167F"/>
    <w:rsid w:val="00BB4145"/>
    <w:rsid w:val="00BE52DC"/>
    <w:rsid w:val="00C55C2C"/>
    <w:rsid w:val="00DD29A5"/>
    <w:rsid w:val="00E03E2B"/>
    <w:rsid w:val="00E433C2"/>
    <w:rsid w:val="00E81C56"/>
    <w:rsid w:val="00EB67AF"/>
    <w:rsid w:val="00F302FB"/>
    <w:rsid w:val="00F30E8E"/>
    <w:rsid w:val="00F332D7"/>
    <w:rsid w:val="00F350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314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55C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5C2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55C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5C2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microsoft.com/office/2007/relationships/stylesWithEffects" Target="stylesWithEffects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12</Pages>
  <Words>54</Words>
  <Characters>308</Characters>
  <Application>Microsoft Office Word</Application>
  <DocSecurity>0</DocSecurity>
  <Lines>2</Lines>
  <Paragraphs>1</Paragraphs>
  <ScaleCrop>false</ScaleCrop>
  <Company/>
  <LinksUpToDate>false</LinksUpToDate>
  <CharactersWithSpaces>3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</dc:creator>
  <cp:keywords/>
  <dc:description/>
  <cp:lastModifiedBy>aa</cp:lastModifiedBy>
  <cp:revision>29</cp:revision>
  <cp:lastPrinted>2018-03-28T05:03:00Z</cp:lastPrinted>
  <dcterms:created xsi:type="dcterms:W3CDTF">2018-01-17T03:45:00Z</dcterms:created>
  <dcterms:modified xsi:type="dcterms:W3CDTF">2018-04-18T08:05:00Z</dcterms:modified>
</cp:coreProperties>
</file>